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680A" w:rsidRDefault="00B0680A" w:rsidP="00B0680A">
      <w:pPr>
        <w:jc w:val="center"/>
        <w:rPr>
          <w:b/>
          <w:szCs w:val="24"/>
          <w:u w:val="single"/>
        </w:rPr>
      </w:pPr>
      <w:r>
        <w:rPr>
          <w:b/>
          <w:szCs w:val="24"/>
          <w:u w:val="single"/>
        </w:rPr>
        <w:t xml:space="preserve">CLASS </w:t>
      </w:r>
      <w:r w:rsidRPr="005371CD">
        <w:rPr>
          <w:b/>
          <w:szCs w:val="24"/>
          <w:u w:val="single"/>
        </w:rPr>
        <w:t>NOTE</w:t>
      </w:r>
      <w:r>
        <w:rPr>
          <w:b/>
          <w:szCs w:val="24"/>
          <w:u w:val="single"/>
        </w:rPr>
        <w:t>S</w:t>
      </w:r>
      <w:r w:rsidRPr="005371CD">
        <w:rPr>
          <w:b/>
          <w:szCs w:val="24"/>
          <w:u w:val="single"/>
        </w:rPr>
        <w:t xml:space="preserve"> PACKET QUESTIONS </w:t>
      </w:r>
    </w:p>
    <w:p w:rsidR="00B0680A" w:rsidRDefault="00B0680A" w:rsidP="00B0680A">
      <w:pPr>
        <w:jc w:val="center"/>
        <w:rPr>
          <w:szCs w:val="24"/>
        </w:rPr>
      </w:pPr>
      <w:r>
        <w:rPr>
          <w:szCs w:val="24"/>
        </w:rPr>
        <w:t>(</w:t>
      </w:r>
      <w:r w:rsidRPr="00811C73">
        <w:rPr>
          <w:szCs w:val="24"/>
        </w:rPr>
        <w:t>Aim</w:t>
      </w:r>
      <w:r>
        <w:rPr>
          <w:szCs w:val="24"/>
        </w:rPr>
        <w:t>s</w:t>
      </w:r>
      <w:r w:rsidRPr="00811C73">
        <w:rPr>
          <w:szCs w:val="24"/>
        </w:rPr>
        <w:t xml:space="preserve"> </w:t>
      </w:r>
      <w:r>
        <w:rPr>
          <w:szCs w:val="24"/>
        </w:rPr>
        <w:t>3a-</w:t>
      </w:r>
      <w:r w:rsidR="004E14AE">
        <w:rPr>
          <w:szCs w:val="24"/>
        </w:rPr>
        <w:t>3d</w:t>
      </w:r>
      <w:r>
        <w:rPr>
          <w:szCs w:val="24"/>
        </w:rPr>
        <w:t>)</w:t>
      </w:r>
    </w:p>
    <w:p w:rsidR="004E14AE" w:rsidRPr="0006286B" w:rsidRDefault="004E14AE" w:rsidP="004779B1">
      <w:pPr>
        <w:pStyle w:val="ListParagraph"/>
        <w:numPr>
          <w:ilvl w:val="0"/>
          <w:numId w:val="3"/>
        </w:numPr>
        <w:rPr>
          <w:szCs w:val="24"/>
        </w:rPr>
      </w:pPr>
      <w:r w:rsidRPr="0006286B">
        <w:rPr>
          <w:szCs w:val="24"/>
        </w:rPr>
        <w:t>Identify the number of significant figures for each measurement</w:t>
      </w:r>
    </w:p>
    <w:p w:rsidR="004E14AE" w:rsidRPr="00570505" w:rsidRDefault="004E14AE" w:rsidP="004E14AE">
      <w:pPr>
        <w:rPr>
          <w:sz w:val="28"/>
          <w:szCs w:val="28"/>
        </w:rPr>
      </w:pPr>
    </w:p>
    <w:p w:rsidR="004E14AE" w:rsidRDefault="004E14AE" w:rsidP="004E14AE">
      <w:pPr>
        <w:rPr>
          <w:szCs w:val="24"/>
        </w:rPr>
        <w:sectPr w:rsidR="004E14AE" w:rsidSect="004E14AE">
          <w:headerReference w:type="default" r:id="rId9"/>
          <w:footerReference w:type="default" r:id="rId10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E14AE" w:rsidRPr="0006286B" w:rsidRDefault="004E14AE" w:rsidP="004779B1">
      <w:pPr>
        <w:pStyle w:val="ListParagraph"/>
        <w:numPr>
          <w:ilvl w:val="0"/>
          <w:numId w:val="4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>2.03</w:t>
      </w:r>
      <w:r>
        <w:rPr>
          <w:szCs w:val="24"/>
        </w:rPr>
        <w:t xml:space="preserve"> </w:t>
      </w:r>
      <w:r w:rsidRPr="0006286B">
        <w:rPr>
          <w:szCs w:val="24"/>
        </w:rPr>
        <w:t xml:space="preserve">g </w:t>
      </w:r>
    </w:p>
    <w:p w:rsidR="004E14AE" w:rsidRPr="0006286B" w:rsidRDefault="004E14AE" w:rsidP="004779B1">
      <w:pPr>
        <w:pStyle w:val="ListParagraph"/>
        <w:numPr>
          <w:ilvl w:val="0"/>
          <w:numId w:val="4"/>
        </w:numPr>
        <w:spacing w:line="360" w:lineRule="auto"/>
        <w:rPr>
          <w:szCs w:val="24"/>
        </w:rPr>
      </w:pPr>
      <w:r w:rsidRPr="0006286B">
        <w:rPr>
          <w:szCs w:val="24"/>
        </w:rPr>
        <w:t xml:space="preserve">0.00860 ml </w:t>
      </w:r>
    </w:p>
    <w:p w:rsidR="004E14AE" w:rsidRPr="0006286B" w:rsidRDefault="004E14AE" w:rsidP="004779B1">
      <w:pPr>
        <w:pStyle w:val="ListParagraph"/>
        <w:numPr>
          <w:ilvl w:val="0"/>
          <w:numId w:val="4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>0.00800 km</w:t>
      </w:r>
    </w:p>
    <w:p w:rsidR="004E14AE" w:rsidRPr="0006286B" w:rsidRDefault="004E14AE" w:rsidP="004779B1">
      <w:pPr>
        <w:pStyle w:val="ListParagraph"/>
        <w:numPr>
          <w:ilvl w:val="0"/>
          <w:numId w:val="4"/>
        </w:numPr>
        <w:spacing w:line="360" w:lineRule="auto"/>
        <w:rPr>
          <w:szCs w:val="24"/>
        </w:rPr>
      </w:pPr>
      <w:r w:rsidRPr="0006286B">
        <w:rPr>
          <w:szCs w:val="24"/>
        </w:rPr>
        <w:t>500,000,000 mm</w:t>
      </w:r>
    </w:p>
    <w:p w:rsidR="004E14AE" w:rsidRDefault="004E14AE" w:rsidP="004E14AE">
      <w:pPr>
        <w:rPr>
          <w:sz w:val="28"/>
          <w:szCs w:val="28"/>
        </w:rPr>
        <w:sectPr w:rsidR="004E14AE" w:rsidSect="0020526B"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4E14AE" w:rsidRDefault="004E14AE" w:rsidP="004E14AE">
      <w:pPr>
        <w:rPr>
          <w:sz w:val="28"/>
          <w:szCs w:val="28"/>
        </w:rPr>
      </w:pPr>
    </w:p>
    <w:p w:rsidR="004E14AE" w:rsidRPr="0006286B" w:rsidRDefault="004E14AE" w:rsidP="004779B1">
      <w:pPr>
        <w:pStyle w:val="ListParagraph"/>
        <w:numPr>
          <w:ilvl w:val="0"/>
          <w:numId w:val="3"/>
        </w:numPr>
        <w:rPr>
          <w:szCs w:val="24"/>
        </w:rPr>
      </w:pPr>
      <w:r w:rsidRPr="0006286B">
        <w:rPr>
          <w:szCs w:val="24"/>
        </w:rPr>
        <w:t>Convert into scientific notation</w:t>
      </w:r>
    </w:p>
    <w:p w:rsidR="004E14AE" w:rsidRPr="00570505" w:rsidRDefault="004E14AE" w:rsidP="004E14AE">
      <w:pPr>
        <w:rPr>
          <w:sz w:val="28"/>
          <w:szCs w:val="28"/>
        </w:rPr>
      </w:pPr>
    </w:p>
    <w:p w:rsidR="004E14AE" w:rsidRDefault="004E14AE" w:rsidP="004E14AE">
      <w:pPr>
        <w:rPr>
          <w:szCs w:val="24"/>
        </w:rPr>
        <w:sectPr w:rsidR="004E14AE" w:rsidSect="0020526B">
          <w:headerReference w:type="default" r:id="rId11"/>
          <w:footerReference w:type="default" r:id="rId12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E14AE" w:rsidRPr="0006286B" w:rsidRDefault="004E14AE" w:rsidP="004779B1">
      <w:pPr>
        <w:pStyle w:val="ListParagraph"/>
        <w:numPr>
          <w:ilvl w:val="0"/>
          <w:numId w:val="5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 xml:space="preserve">100.20 m </w:t>
      </w:r>
    </w:p>
    <w:p w:rsidR="004E14AE" w:rsidRPr="0006286B" w:rsidRDefault="004E14AE" w:rsidP="004779B1">
      <w:pPr>
        <w:pStyle w:val="ListParagraph"/>
        <w:numPr>
          <w:ilvl w:val="0"/>
          <w:numId w:val="5"/>
        </w:numPr>
        <w:spacing w:line="360" w:lineRule="auto"/>
        <w:rPr>
          <w:szCs w:val="24"/>
        </w:rPr>
      </w:pPr>
      <w:r w:rsidRPr="0006286B">
        <w:rPr>
          <w:szCs w:val="24"/>
        </w:rPr>
        <w:t xml:space="preserve">5.6 m </w:t>
      </w:r>
    </w:p>
    <w:p w:rsidR="004E14AE" w:rsidRPr="0006286B" w:rsidRDefault="004E14AE" w:rsidP="004779B1">
      <w:pPr>
        <w:pStyle w:val="ListParagraph"/>
        <w:numPr>
          <w:ilvl w:val="0"/>
          <w:numId w:val="5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>0.00820 km</w:t>
      </w:r>
    </w:p>
    <w:p w:rsidR="004E14AE" w:rsidRPr="0006286B" w:rsidRDefault="004E14AE" w:rsidP="004779B1">
      <w:pPr>
        <w:pStyle w:val="ListParagraph"/>
        <w:numPr>
          <w:ilvl w:val="0"/>
          <w:numId w:val="5"/>
        </w:numPr>
        <w:spacing w:line="360" w:lineRule="auto"/>
        <w:rPr>
          <w:szCs w:val="24"/>
        </w:rPr>
      </w:pPr>
      <w:r w:rsidRPr="0006286B">
        <w:rPr>
          <w:szCs w:val="24"/>
        </w:rPr>
        <w:t>530,000,000,000 mm</w:t>
      </w:r>
    </w:p>
    <w:p w:rsidR="004E14AE" w:rsidRDefault="004E14AE" w:rsidP="004E14AE">
      <w:pPr>
        <w:rPr>
          <w:szCs w:val="24"/>
        </w:rPr>
        <w:sectPr w:rsidR="004E14AE" w:rsidSect="004E14AE">
          <w:headerReference w:type="default" r:id="rId13"/>
          <w:footerReference w:type="default" r:id="rId14"/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4E14AE" w:rsidRDefault="004E14AE" w:rsidP="004E14AE">
      <w:pPr>
        <w:rPr>
          <w:szCs w:val="24"/>
        </w:rPr>
      </w:pPr>
    </w:p>
    <w:p w:rsidR="004E14AE" w:rsidRPr="0006286B" w:rsidRDefault="004E14AE" w:rsidP="004779B1">
      <w:pPr>
        <w:pStyle w:val="ListParagraph"/>
        <w:numPr>
          <w:ilvl w:val="0"/>
          <w:numId w:val="3"/>
        </w:numPr>
        <w:rPr>
          <w:szCs w:val="24"/>
        </w:rPr>
      </w:pPr>
      <w:r w:rsidRPr="0006286B">
        <w:rPr>
          <w:szCs w:val="24"/>
        </w:rPr>
        <w:t>Convert into standard notation</w:t>
      </w:r>
    </w:p>
    <w:p w:rsidR="004E14AE" w:rsidRPr="00570505" w:rsidRDefault="004E14AE" w:rsidP="004E14AE">
      <w:pPr>
        <w:rPr>
          <w:sz w:val="28"/>
          <w:szCs w:val="28"/>
        </w:rPr>
      </w:pPr>
    </w:p>
    <w:p w:rsidR="004E14AE" w:rsidRDefault="004E14AE" w:rsidP="004E14AE">
      <w:pPr>
        <w:rPr>
          <w:szCs w:val="24"/>
        </w:rPr>
        <w:sectPr w:rsidR="004E14AE" w:rsidSect="0020526B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E14AE" w:rsidRPr="0006286B" w:rsidRDefault="004E14AE" w:rsidP="004779B1">
      <w:pPr>
        <w:pStyle w:val="ListParagraph"/>
        <w:numPr>
          <w:ilvl w:val="0"/>
          <w:numId w:val="6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>5.78 x 10</w:t>
      </w:r>
      <w:r w:rsidRPr="0006286B">
        <w:rPr>
          <w:szCs w:val="24"/>
          <w:vertAlign w:val="superscript"/>
        </w:rPr>
        <w:t>2</w:t>
      </w:r>
      <w:r w:rsidRPr="0006286B">
        <w:rPr>
          <w:szCs w:val="24"/>
        </w:rPr>
        <w:t xml:space="preserve"> m </w:t>
      </w:r>
    </w:p>
    <w:p w:rsidR="004E14AE" w:rsidRPr="0006286B" w:rsidRDefault="004E14AE" w:rsidP="004779B1">
      <w:pPr>
        <w:pStyle w:val="ListParagraph"/>
        <w:numPr>
          <w:ilvl w:val="0"/>
          <w:numId w:val="6"/>
        </w:numPr>
        <w:spacing w:line="360" w:lineRule="auto"/>
        <w:rPr>
          <w:szCs w:val="24"/>
        </w:rPr>
      </w:pPr>
      <w:r w:rsidRPr="0006286B">
        <w:rPr>
          <w:szCs w:val="24"/>
        </w:rPr>
        <w:t xml:space="preserve">5.067 </w:t>
      </w:r>
      <w:r w:rsidRPr="0006286B">
        <w:rPr>
          <w:szCs w:val="24"/>
          <w:vertAlign w:val="subscript"/>
        </w:rPr>
        <w:t>E</w:t>
      </w:r>
      <w:r w:rsidRPr="0006286B">
        <w:rPr>
          <w:szCs w:val="24"/>
        </w:rPr>
        <w:t xml:space="preserve">3 m </w:t>
      </w:r>
    </w:p>
    <w:p w:rsidR="004E14AE" w:rsidRPr="0006286B" w:rsidRDefault="004E14AE" w:rsidP="004779B1">
      <w:pPr>
        <w:pStyle w:val="ListParagraph"/>
        <w:numPr>
          <w:ilvl w:val="0"/>
          <w:numId w:val="6"/>
        </w:numPr>
        <w:spacing w:line="360" w:lineRule="auto"/>
        <w:rPr>
          <w:szCs w:val="24"/>
        </w:rPr>
      </w:pPr>
      <w:r w:rsidRPr="0006286B">
        <w:rPr>
          <w:szCs w:val="24"/>
        </w:rPr>
        <w:lastRenderedPageBreak/>
        <w:t>7.9060 x 10</w:t>
      </w:r>
      <w:r w:rsidRPr="0006286B">
        <w:rPr>
          <w:szCs w:val="24"/>
          <w:vertAlign w:val="superscript"/>
        </w:rPr>
        <w:t>-1</w:t>
      </w:r>
      <w:r w:rsidRPr="0006286B">
        <w:rPr>
          <w:szCs w:val="24"/>
        </w:rPr>
        <w:t xml:space="preserve"> ml </w:t>
      </w:r>
    </w:p>
    <w:p w:rsidR="004E14AE" w:rsidRPr="0006286B" w:rsidRDefault="004E14AE" w:rsidP="004779B1">
      <w:pPr>
        <w:pStyle w:val="ListParagraph"/>
        <w:numPr>
          <w:ilvl w:val="0"/>
          <w:numId w:val="6"/>
        </w:numPr>
        <w:spacing w:line="360" w:lineRule="auto"/>
        <w:rPr>
          <w:szCs w:val="24"/>
        </w:rPr>
      </w:pPr>
      <w:r w:rsidRPr="0006286B">
        <w:rPr>
          <w:szCs w:val="24"/>
        </w:rPr>
        <w:t>1.0030 x 10</w:t>
      </w:r>
      <w:r w:rsidRPr="0006286B">
        <w:rPr>
          <w:szCs w:val="24"/>
          <w:vertAlign w:val="superscript"/>
        </w:rPr>
        <w:t>2</w:t>
      </w:r>
      <w:r w:rsidRPr="0006286B">
        <w:rPr>
          <w:szCs w:val="24"/>
        </w:rPr>
        <w:t xml:space="preserve"> g</w:t>
      </w:r>
    </w:p>
    <w:p w:rsidR="004E14AE" w:rsidRDefault="004E14AE" w:rsidP="004E14AE">
      <w:pPr>
        <w:sectPr w:rsidR="004E14AE" w:rsidSect="004E14AE">
          <w:headerReference w:type="default" r:id="rId15"/>
          <w:footerReference w:type="default" r:id="rId16"/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4E14AE" w:rsidRDefault="004E14AE" w:rsidP="004E14AE">
      <w:pPr>
        <w:rPr>
          <w:b/>
          <w:sz w:val="28"/>
          <w:szCs w:val="28"/>
          <w:u w:val="single"/>
        </w:rPr>
      </w:pPr>
    </w:p>
    <w:p w:rsidR="004E14AE" w:rsidRDefault="004E14AE" w:rsidP="004E14AE">
      <w:pPr>
        <w:rPr>
          <w:szCs w:val="24"/>
        </w:rPr>
      </w:pPr>
      <w:r>
        <w:rPr>
          <w:szCs w:val="24"/>
        </w:rPr>
        <w:t>Do the problems below and make sure to express the answer in the correct number of significant figures.</w:t>
      </w:r>
    </w:p>
    <w:p w:rsidR="004E14AE" w:rsidRDefault="004E14AE" w:rsidP="004E14AE">
      <w:pPr>
        <w:rPr>
          <w:szCs w:val="24"/>
        </w:rPr>
      </w:pPr>
    </w:p>
    <w:p w:rsidR="004E14AE" w:rsidRPr="0006286B" w:rsidRDefault="004E14AE" w:rsidP="004779B1">
      <w:pPr>
        <w:pStyle w:val="ListParagraph"/>
        <w:numPr>
          <w:ilvl w:val="0"/>
          <w:numId w:val="3"/>
        </w:numPr>
        <w:rPr>
          <w:szCs w:val="24"/>
        </w:rPr>
      </w:pPr>
      <w:r w:rsidRPr="0006286B">
        <w:rPr>
          <w:szCs w:val="24"/>
        </w:rPr>
        <w:t>Addition</w:t>
      </w:r>
      <w:r w:rsidR="00394F77">
        <w:rPr>
          <w:szCs w:val="24"/>
        </w:rPr>
        <w:t>/Subtraction</w:t>
      </w:r>
      <w:r w:rsidRPr="0006286B">
        <w:rPr>
          <w:szCs w:val="24"/>
        </w:rPr>
        <w:t xml:space="preserve"> Problems</w:t>
      </w:r>
    </w:p>
    <w:p w:rsidR="004E14AE" w:rsidRDefault="004E14AE" w:rsidP="004E14AE">
      <w:pPr>
        <w:rPr>
          <w:szCs w:val="24"/>
        </w:rPr>
      </w:pPr>
      <w:r>
        <w:object w:dxaOrig="11269" w:dyaOrig="1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57pt" o:ole="">
            <v:imagedata r:id="rId17" o:title=""/>
          </v:shape>
          <o:OLEObject Type="Embed" ProgID="Visio.Drawing.11" ShapeID="_x0000_i1025" DrawAspect="Content" ObjectID="_1471292794" r:id="rId18"/>
        </w:object>
      </w: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Pr="0006286B" w:rsidRDefault="004E14AE" w:rsidP="004779B1">
      <w:pPr>
        <w:pStyle w:val="ListParagraph"/>
        <w:numPr>
          <w:ilvl w:val="0"/>
          <w:numId w:val="3"/>
        </w:numPr>
        <w:rPr>
          <w:szCs w:val="24"/>
        </w:rPr>
      </w:pPr>
      <w:r w:rsidRPr="0006286B">
        <w:rPr>
          <w:szCs w:val="24"/>
        </w:rPr>
        <w:t>Multiplication</w:t>
      </w:r>
      <w:r w:rsidR="00394F77">
        <w:rPr>
          <w:szCs w:val="24"/>
        </w:rPr>
        <w:t>/Division</w:t>
      </w:r>
      <w:r w:rsidRPr="0006286B">
        <w:rPr>
          <w:szCs w:val="24"/>
        </w:rPr>
        <w:t xml:space="preserve"> Problems</w:t>
      </w:r>
    </w:p>
    <w:p w:rsidR="004E14AE" w:rsidRDefault="00394F77" w:rsidP="004E14AE">
      <w:pPr>
        <w:rPr>
          <w:szCs w:val="24"/>
        </w:rPr>
      </w:pPr>
      <w:r>
        <w:object w:dxaOrig="11215" w:dyaOrig="1193">
          <v:shape id="_x0000_i1026" type="#_x0000_t75" style="width:539.25pt;height:57.75pt" o:ole="">
            <v:imagedata r:id="rId19" o:title=""/>
          </v:shape>
          <o:OLEObject Type="Embed" ProgID="Visio.Drawing.11" ShapeID="_x0000_i1026" DrawAspect="Content" ObjectID="_1471292795" r:id="rId20"/>
        </w:object>
      </w: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>
      <w:pPr>
        <w:rPr>
          <w:szCs w:val="24"/>
        </w:rPr>
      </w:pPr>
    </w:p>
    <w:p w:rsidR="004E14AE" w:rsidRDefault="004E14AE" w:rsidP="004E14AE"/>
    <w:p w:rsidR="004E14AE" w:rsidRDefault="004E14AE" w:rsidP="004E14AE">
      <w:bookmarkStart w:id="0" w:name="_GoBack"/>
      <w:bookmarkEnd w:id="0"/>
    </w:p>
    <w:sectPr w:rsidR="004E14AE" w:rsidSect="0020526B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031D" w:rsidRDefault="0053031D" w:rsidP="0050074F">
      <w:r>
        <w:separator/>
      </w:r>
    </w:p>
  </w:endnote>
  <w:endnote w:type="continuationSeparator" w:id="0">
    <w:p w:rsidR="0053031D" w:rsidRDefault="0053031D" w:rsidP="005007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542836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14AE" w:rsidRDefault="004E14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B21F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4E14AE" w:rsidRDefault="004E14AE">
    <w:pPr>
      <w:pStyle w:val="Footer"/>
    </w:pPr>
    <w:r>
      <w:t>Ms. Bui’s Chemistry Class</w:t>
    </w:r>
    <w:r>
      <w:tab/>
    </w:r>
    <w:r>
      <w:tab/>
      <w:t>Weekly Packet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077041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14AE" w:rsidRDefault="004E14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E14AE" w:rsidRDefault="004E14AE">
    <w:pPr>
      <w:pStyle w:val="Footer"/>
    </w:pPr>
    <w:r>
      <w:t>Ms. Bui’s Chemistry Class</w:t>
    </w:r>
    <w:r>
      <w:tab/>
    </w:r>
    <w:r>
      <w:tab/>
      <w:t>Weekly Packet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6358344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14AE" w:rsidRDefault="004E14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4E14AE" w:rsidRDefault="004E14AE">
    <w:pPr>
      <w:pStyle w:val="Footer"/>
    </w:pPr>
    <w:r>
      <w:t>Ms. Bui’s Chemistry Class</w:t>
    </w:r>
    <w:r>
      <w:tab/>
    </w:r>
    <w:r>
      <w:tab/>
      <w:t>Weekly Packet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90310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530AF" w:rsidRDefault="00B530A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B21F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530AF" w:rsidRDefault="00B530AF">
    <w:pPr>
      <w:pStyle w:val="Footer"/>
    </w:pPr>
    <w:r>
      <w:t>Ms. Bui’s Chemistry Class</w:t>
    </w:r>
    <w:r>
      <w:tab/>
    </w:r>
    <w:r>
      <w:tab/>
      <w:t>Weekly Packet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031D" w:rsidRDefault="0053031D" w:rsidP="0050074F">
      <w:r>
        <w:separator/>
      </w:r>
    </w:p>
  </w:footnote>
  <w:footnote w:type="continuationSeparator" w:id="0">
    <w:p w:rsidR="0053031D" w:rsidRDefault="0053031D" w:rsidP="005007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4AE" w:rsidRPr="00C47BE1" w:rsidRDefault="004E14AE" w:rsidP="0050074F">
    <w:pPr>
      <w:ind w:left="2160"/>
      <w:rPr>
        <w:b/>
        <w:szCs w:val="24"/>
      </w:rPr>
    </w:pPr>
    <w:r w:rsidRPr="00C47BE1">
      <w:rPr>
        <w:noProof/>
        <w:szCs w:val="24"/>
      </w:rPr>
      <w:drawing>
        <wp:anchor distT="0" distB="0" distL="114300" distR="114300" simplePos="0" relativeHeight="251665408" behindDoc="0" locked="0" layoutInCell="1" allowOverlap="1" wp14:anchorId="77C2557D" wp14:editId="75569EC8">
          <wp:simplePos x="0" y="0"/>
          <wp:positionH relativeFrom="column">
            <wp:posOffset>-142875</wp:posOffset>
          </wp:positionH>
          <wp:positionV relativeFrom="paragraph">
            <wp:posOffset>-266700</wp:posOffset>
          </wp:positionV>
          <wp:extent cx="1101090" cy="786493"/>
          <wp:effectExtent l="0" t="0" r="3810" b="0"/>
          <wp:wrapNone/>
          <wp:docPr id="4" name="Picture 4" descr="Picture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icture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4748" r="12230" b="10494"/>
                  <a:stretch/>
                </pic:blipFill>
                <pic:spPr bwMode="auto">
                  <a:xfrm>
                    <a:off x="0" y="0"/>
                    <a:ext cx="1101090" cy="78649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47BE1">
      <w:rPr>
        <w:b/>
        <w:szCs w:val="24"/>
      </w:rPr>
      <w:t>WILLIAMSBURG HIGH SCHOOL</w:t>
    </w:r>
  </w:p>
  <w:p w:rsidR="004E14AE" w:rsidRDefault="004E14AE" w:rsidP="0050074F">
    <w:pPr>
      <w:ind w:left="2880" w:firstLine="720"/>
      <w:jc w:val="center"/>
      <w:rPr>
        <w:b/>
        <w:szCs w:val="24"/>
      </w:rPr>
    </w:pPr>
    <w:r w:rsidRPr="00C47BE1">
      <w:rPr>
        <w:b/>
        <w:szCs w:val="24"/>
      </w:rPr>
      <w:t>FOR ARCHITECTURE AND DESIGN</w: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8"/>
      <w:gridCol w:w="5508"/>
    </w:tblGrid>
    <w:tr w:rsidR="004E14AE" w:rsidRPr="00025855" w:rsidTr="009A00B0">
      <w:tc>
        <w:tcPr>
          <w:tcW w:w="5508" w:type="dxa"/>
        </w:tcPr>
        <w:p w:rsidR="004E14AE" w:rsidRDefault="004E14AE" w:rsidP="009A00B0">
          <w:pPr>
            <w:rPr>
              <w:szCs w:val="24"/>
            </w:rPr>
          </w:pPr>
          <w:r w:rsidRPr="00284ACC">
            <w:rPr>
              <w:b/>
              <w:szCs w:val="24"/>
            </w:rPr>
            <w:br w:type="page"/>
          </w:r>
          <w:r w:rsidRPr="00284ACC">
            <w:rPr>
              <w:szCs w:val="24"/>
            </w:rPr>
            <w:t>Name</w:t>
          </w:r>
          <w:r>
            <w:rPr>
              <w:szCs w:val="24"/>
            </w:rPr>
            <w:t>: ______</w:t>
          </w:r>
        </w:p>
        <w:p w:rsidR="004E14AE" w:rsidRPr="00284ACC" w:rsidRDefault="004E14AE" w:rsidP="009A00B0">
          <w:pPr>
            <w:rPr>
              <w:szCs w:val="24"/>
            </w:rPr>
          </w:pPr>
          <w:r>
            <w:rPr>
              <w:szCs w:val="24"/>
            </w:rPr>
            <w:t>Name</w:t>
          </w:r>
          <w:r w:rsidRPr="00284ACC">
            <w:rPr>
              <w:szCs w:val="24"/>
            </w:rPr>
            <w:t>_________________________</w:t>
          </w:r>
          <w:r>
            <w:rPr>
              <w:szCs w:val="24"/>
            </w:rPr>
            <w:t>________</w:t>
          </w:r>
          <w:r w:rsidRPr="00284ACC">
            <w:rPr>
              <w:szCs w:val="24"/>
            </w:rPr>
            <w:t>______</w:t>
          </w:r>
        </w:p>
      </w:tc>
      <w:tc>
        <w:tcPr>
          <w:tcW w:w="5508" w:type="dxa"/>
        </w:tcPr>
        <w:p w:rsidR="004E14AE" w:rsidRDefault="004E14AE" w:rsidP="009A00B0">
          <w:pPr>
            <w:rPr>
              <w:szCs w:val="24"/>
            </w:rPr>
          </w:pPr>
        </w:p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Period:</w:t>
          </w:r>
          <w:r>
            <w:rPr>
              <w:szCs w:val="24"/>
            </w:rPr>
            <w:t xml:space="preserve"> _____________________________________</w:t>
          </w:r>
        </w:p>
      </w:tc>
    </w:tr>
    <w:tr w:rsidR="004E14AE" w:rsidRPr="00025855" w:rsidTr="009A00B0">
      <w:tc>
        <w:tcPr>
          <w:tcW w:w="5508" w:type="dxa"/>
        </w:tcPr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Date:</w:t>
          </w:r>
          <w:r>
            <w:rPr>
              <w:szCs w:val="24"/>
            </w:rPr>
            <w:t xml:space="preserve">   ______________________________________</w:t>
          </w:r>
        </w:p>
      </w:tc>
      <w:tc>
        <w:tcPr>
          <w:tcW w:w="5508" w:type="dxa"/>
        </w:tcPr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Subject: Chemistry</w:t>
          </w:r>
        </w:p>
      </w:tc>
    </w:tr>
  </w:tbl>
  <w:p w:rsidR="004E14AE" w:rsidRDefault="004E14AE" w:rsidP="00A9285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4AE" w:rsidRPr="00C47BE1" w:rsidRDefault="004E14AE" w:rsidP="0050074F">
    <w:pPr>
      <w:ind w:left="2160"/>
      <w:rPr>
        <w:b/>
        <w:szCs w:val="24"/>
      </w:rPr>
    </w:pPr>
    <w:r w:rsidRPr="00C47BE1">
      <w:rPr>
        <w:noProof/>
        <w:szCs w:val="24"/>
      </w:rPr>
      <w:drawing>
        <wp:anchor distT="0" distB="0" distL="114300" distR="114300" simplePos="0" relativeHeight="251666432" behindDoc="0" locked="0" layoutInCell="1" allowOverlap="1" wp14:anchorId="171660F6" wp14:editId="50926C0C">
          <wp:simplePos x="0" y="0"/>
          <wp:positionH relativeFrom="column">
            <wp:posOffset>-142875</wp:posOffset>
          </wp:positionH>
          <wp:positionV relativeFrom="paragraph">
            <wp:posOffset>-266700</wp:posOffset>
          </wp:positionV>
          <wp:extent cx="1101090" cy="786493"/>
          <wp:effectExtent l="0" t="0" r="3810" b="0"/>
          <wp:wrapNone/>
          <wp:docPr id="2" name="Picture 2" descr="Picture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icture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4748" r="12230" b="10494"/>
                  <a:stretch/>
                </pic:blipFill>
                <pic:spPr bwMode="auto">
                  <a:xfrm>
                    <a:off x="0" y="0"/>
                    <a:ext cx="1101090" cy="78649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47BE1">
      <w:rPr>
        <w:b/>
        <w:szCs w:val="24"/>
      </w:rPr>
      <w:t>WILLIAMSBURG HIGH SCHOOL</w:t>
    </w:r>
  </w:p>
  <w:p w:rsidR="004E14AE" w:rsidRPr="00C47BE1" w:rsidRDefault="004E14AE" w:rsidP="0050074F">
    <w:pPr>
      <w:ind w:left="2880" w:firstLine="720"/>
      <w:jc w:val="center"/>
      <w:rPr>
        <w:b/>
        <w:szCs w:val="24"/>
      </w:rPr>
    </w:pPr>
    <w:r w:rsidRPr="00C47BE1">
      <w:rPr>
        <w:b/>
        <w:szCs w:val="24"/>
      </w:rPr>
      <w:t>FOR ARCHITECTURE AND DESIGN</w:t>
    </w:r>
  </w:p>
  <w:p w:rsidR="004E14AE" w:rsidRDefault="004E14A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4AE" w:rsidRPr="00C47BE1" w:rsidRDefault="004E14AE" w:rsidP="0050074F">
    <w:pPr>
      <w:ind w:left="2160"/>
      <w:rPr>
        <w:b/>
        <w:szCs w:val="24"/>
      </w:rPr>
    </w:pPr>
    <w:r w:rsidRPr="00C47BE1">
      <w:rPr>
        <w:noProof/>
        <w:szCs w:val="24"/>
      </w:rPr>
      <w:drawing>
        <wp:anchor distT="0" distB="0" distL="114300" distR="114300" simplePos="0" relativeHeight="251667456" behindDoc="0" locked="0" layoutInCell="1" allowOverlap="1" wp14:anchorId="2783FA0D" wp14:editId="0D1C9845">
          <wp:simplePos x="0" y="0"/>
          <wp:positionH relativeFrom="column">
            <wp:posOffset>-142875</wp:posOffset>
          </wp:positionH>
          <wp:positionV relativeFrom="paragraph">
            <wp:posOffset>-266700</wp:posOffset>
          </wp:positionV>
          <wp:extent cx="1101090" cy="786493"/>
          <wp:effectExtent l="0" t="0" r="3810" b="0"/>
          <wp:wrapNone/>
          <wp:docPr id="5" name="Picture 5" descr="Picture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icture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4748" r="12230" b="10494"/>
                  <a:stretch/>
                </pic:blipFill>
                <pic:spPr bwMode="auto">
                  <a:xfrm>
                    <a:off x="0" y="0"/>
                    <a:ext cx="1101090" cy="78649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47BE1">
      <w:rPr>
        <w:b/>
        <w:szCs w:val="24"/>
      </w:rPr>
      <w:t>WILLIAMSBURG HIGH SCHOOL</w:t>
    </w:r>
  </w:p>
  <w:p w:rsidR="004E14AE" w:rsidRDefault="004E14AE" w:rsidP="0050074F">
    <w:pPr>
      <w:ind w:left="2880" w:firstLine="720"/>
      <w:jc w:val="center"/>
      <w:rPr>
        <w:b/>
        <w:szCs w:val="24"/>
      </w:rPr>
    </w:pPr>
    <w:r w:rsidRPr="00C47BE1">
      <w:rPr>
        <w:b/>
        <w:szCs w:val="24"/>
      </w:rPr>
      <w:t>FOR ARCHITECTURE AND DESIGN</w: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8"/>
      <w:gridCol w:w="5508"/>
    </w:tblGrid>
    <w:tr w:rsidR="004E14AE" w:rsidRPr="00025855" w:rsidTr="009A00B0">
      <w:tc>
        <w:tcPr>
          <w:tcW w:w="5508" w:type="dxa"/>
        </w:tcPr>
        <w:p w:rsidR="004E14AE" w:rsidRDefault="004E14AE" w:rsidP="009A00B0">
          <w:pPr>
            <w:rPr>
              <w:szCs w:val="24"/>
            </w:rPr>
          </w:pPr>
          <w:r w:rsidRPr="00284ACC">
            <w:rPr>
              <w:b/>
              <w:szCs w:val="24"/>
            </w:rPr>
            <w:br w:type="page"/>
          </w:r>
          <w:r w:rsidRPr="00284ACC">
            <w:rPr>
              <w:szCs w:val="24"/>
            </w:rPr>
            <w:t>Name: _______</w:t>
          </w:r>
        </w:p>
        <w:p w:rsidR="004E14AE" w:rsidRPr="00284ACC" w:rsidRDefault="004E14AE" w:rsidP="009A00B0">
          <w:pPr>
            <w:rPr>
              <w:szCs w:val="24"/>
            </w:rPr>
          </w:pPr>
          <w:r>
            <w:rPr>
              <w:szCs w:val="24"/>
            </w:rPr>
            <w:t>Name: _______</w:t>
          </w:r>
          <w:r w:rsidRPr="00284ACC">
            <w:rPr>
              <w:szCs w:val="24"/>
            </w:rPr>
            <w:t>_______________________________</w:t>
          </w:r>
        </w:p>
      </w:tc>
      <w:tc>
        <w:tcPr>
          <w:tcW w:w="5508" w:type="dxa"/>
        </w:tcPr>
        <w:p w:rsidR="004E14AE" w:rsidRDefault="004E14AE" w:rsidP="009A00B0">
          <w:pPr>
            <w:rPr>
              <w:szCs w:val="24"/>
            </w:rPr>
          </w:pPr>
        </w:p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Period:</w:t>
          </w:r>
          <w:r>
            <w:rPr>
              <w:szCs w:val="24"/>
            </w:rPr>
            <w:t xml:space="preserve"> _____________________________________</w:t>
          </w:r>
        </w:p>
      </w:tc>
    </w:tr>
    <w:tr w:rsidR="004E14AE" w:rsidRPr="00025855" w:rsidTr="009A00B0">
      <w:tc>
        <w:tcPr>
          <w:tcW w:w="5508" w:type="dxa"/>
        </w:tcPr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Date:</w:t>
          </w:r>
          <w:r>
            <w:rPr>
              <w:szCs w:val="24"/>
            </w:rPr>
            <w:t xml:space="preserve">   ______________________________________</w:t>
          </w:r>
        </w:p>
      </w:tc>
      <w:tc>
        <w:tcPr>
          <w:tcW w:w="5508" w:type="dxa"/>
        </w:tcPr>
        <w:p w:rsidR="004E14AE" w:rsidRPr="00025855" w:rsidRDefault="004E14AE" w:rsidP="009A00B0">
          <w:pPr>
            <w:rPr>
              <w:szCs w:val="24"/>
            </w:rPr>
          </w:pPr>
          <w:r w:rsidRPr="00025855">
            <w:rPr>
              <w:szCs w:val="24"/>
            </w:rPr>
            <w:t>Subject: Chemistry</w:t>
          </w:r>
        </w:p>
      </w:tc>
    </w:tr>
  </w:tbl>
  <w:p w:rsidR="004E14AE" w:rsidRDefault="004E14AE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30AF" w:rsidRPr="00C47BE1" w:rsidRDefault="00B530AF" w:rsidP="0050074F">
    <w:pPr>
      <w:ind w:left="2160"/>
      <w:rPr>
        <w:b/>
        <w:szCs w:val="24"/>
      </w:rPr>
    </w:pPr>
    <w:r w:rsidRPr="00C47BE1">
      <w:rPr>
        <w:noProof/>
        <w:szCs w:val="24"/>
      </w:rPr>
      <w:drawing>
        <wp:anchor distT="0" distB="0" distL="114300" distR="114300" simplePos="0" relativeHeight="251663360" behindDoc="0" locked="0" layoutInCell="1" allowOverlap="1" wp14:anchorId="6049B3AB" wp14:editId="067E96D8">
          <wp:simplePos x="0" y="0"/>
          <wp:positionH relativeFrom="column">
            <wp:posOffset>-142875</wp:posOffset>
          </wp:positionH>
          <wp:positionV relativeFrom="paragraph">
            <wp:posOffset>-266700</wp:posOffset>
          </wp:positionV>
          <wp:extent cx="1101090" cy="786493"/>
          <wp:effectExtent l="0" t="0" r="3810" b="0"/>
          <wp:wrapNone/>
          <wp:docPr id="3" name="Picture 3" descr="Picture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icture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4748" r="12230" b="10494"/>
                  <a:stretch/>
                </pic:blipFill>
                <pic:spPr bwMode="auto">
                  <a:xfrm>
                    <a:off x="0" y="0"/>
                    <a:ext cx="1101090" cy="78649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47BE1">
      <w:rPr>
        <w:b/>
        <w:szCs w:val="24"/>
      </w:rPr>
      <w:t>WILLIAMSBURG HIGH SCHOOL</w:t>
    </w:r>
  </w:p>
  <w:p w:rsidR="00B530AF" w:rsidRDefault="00B530AF" w:rsidP="0050074F">
    <w:pPr>
      <w:ind w:left="2880" w:firstLine="720"/>
      <w:jc w:val="center"/>
      <w:rPr>
        <w:b/>
        <w:szCs w:val="24"/>
      </w:rPr>
    </w:pPr>
    <w:r w:rsidRPr="00C47BE1">
      <w:rPr>
        <w:b/>
        <w:szCs w:val="24"/>
      </w:rPr>
      <w:t>FOR ARCHITECTURE AND DESIGN</w: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8"/>
      <w:gridCol w:w="5508"/>
    </w:tblGrid>
    <w:tr w:rsidR="00A92852" w:rsidRPr="00025855" w:rsidTr="009A00B0">
      <w:tc>
        <w:tcPr>
          <w:tcW w:w="5508" w:type="dxa"/>
        </w:tcPr>
        <w:p w:rsidR="00A92852" w:rsidRDefault="00A92852" w:rsidP="009A00B0">
          <w:pPr>
            <w:rPr>
              <w:szCs w:val="24"/>
            </w:rPr>
          </w:pPr>
          <w:r w:rsidRPr="00284ACC">
            <w:rPr>
              <w:b/>
              <w:szCs w:val="24"/>
            </w:rPr>
            <w:br w:type="page"/>
          </w:r>
          <w:r w:rsidRPr="00284ACC">
            <w:rPr>
              <w:szCs w:val="24"/>
            </w:rPr>
            <w:t>Name: _______</w:t>
          </w:r>
        </w:p>
        <w:p w:rsidR="00A92852" w:rsidRPr="00284ACC" w:rsidRDefault="00A92852" w:rsidP="009A00B0">
          <w:pPr>
            <w:rPr>
              <w:szCs w:val="24"/>
            </w:rPr>
          </w:pPr>
          <w:r>
            <w:rPr>
              <w:szCs w:val="24"/>
            </w:rPr>
            <w:t>Name: _______</w:t>
          </w:r>
          <w:r w:rsidRPr="00284ACC">
            <w:rPr>
              <w:szCs w:val="24"/>
            </w:rPr>
            <w:t>_______________________________</w:t>
          </w:r>
        </w:p>
      </w:tc>
      <w:tc>
        <w:tcPr>
          <w:tcW w:w="5508" w:type="dxa"/>
        </w:tcPr>
        <w:p w:rsidR="00A92852" w:rsidRDefault="00A92852" w:rsidP="009A00B0">
          <w:pPr>
            <w:rPr>
              <w:szCs w:val="24"/>
            </w:rPr>
          </w:pPr>
        </w:p>
        <w:p w:rsidR="00A92852" w:rsidRPr="00025855" w:rsidRDefault="00A92852" w:rsidP="009A00B0">
          <w:pPr>
            <w:rPr>
              <w:szCs w:val="24"/>
            </w:rPr>
          </w:pPr>
          <w:r w:rsidRPr="00025855">
            <w:rPr>
              <w:szCs w:val="24"/>
            </w:rPr>
            <w:t>Period:</w:t>
          </w:r>
          <w:r>
            <w:rPr>
              <w:szCs w:val="24"/>
            </w:rPr>
            <w:t xml:space="preserve"> _____________________________________</w:t>
          </w:r>
        </w:p>
      </w:tc>
    </w:tr>
    <w:tr w:rsidR="00A92852" w:rsidRPr="00025855" w:rsidTr="009A00B0">
      <w:tc>
        <w:tcPr>
          <w:tcW w:w="5508" w:type="dxa"/>
        </w:tcPr>
        <w:p w:rsidR="00A92852" w:rsidRPr="00025855" w:rsidRDefault="00A92852" w:rsidP="009A00B0">
          <w:pPr>
            <w:rPr>
              <w:szCs w:val="24"/>
            </w:rPr>
          </w:pPr>
          <w:r w:rsidRPr="00025855">
            <w:rPr>
              <w:szCs w:val="24"/>
            </w:rPr>
            <w:t>Date:</w:t>
          </w:r>
          <w:r>
            <w:rPr>
              <w:szCs w:val="24"/>
            </w:rPr>
            <w:t xml:space="preserve">   ______________________________________</w:t>
          </w:r>
        </w:p>
      </w:tc>
      <w:tc>
        <w:tcPr>
          <w:tcW w:w="5508" w:type="dxa"/>
        </w:tcPr>
        <w:p w:rsidR="00A92852" w:rsidRPr="00025855" w:rsidRDefault="00A92852" w:rsidP="009A00B0">
          <w:pPr>
            <w:rPr>
              <w:szCs w:val="24"/>
            </w:rPr>
          </w:pPr>
          <w:r w:rsidRPr="00025855">
            <w:rPr>
              <w:szCs w:val="24"/>
            </w:rPr>
            <w:t>Subject: Chemistry</w:t>
          </w:r>
        </w:p>
      </w:tc>
    </w:tr>
  </w:tbl>
  <w:p w:rsidR="00B530AF" w:rsidRDefault="00B530A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3077E"/>
    <w:multiLevelType w:val="multilevel"/>
    <w:tmpl w:val="4ED262A4"/>
    <w:styleLink w:val="Style1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  <w:color w:val="auto"/>
      </w:rPr>
    </w:lvl>
    <w:lvl w:ilvl="3">
      <w:start w:val="1"/>
      <w:numFmt w:val="bullet"/>
      <w:lvlText w:val=""/>
      <w:lvlJc w:val="left"/>
      <w:pPr>
        <w:ind w:left="2880" w:hanging="360"/>
      </w:pPr>
      <w:rPr>
        <w:rFonts w:ascii="Symbol" w:hAnsi="Symbol" w:hint="default"/>
        <w:color w:val="auto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2B3C1F"/>
    <w:multiLevelType w:val="hybridMultilevel"/>
    <w:tmpl w:val="44281B02"/>
    <w:lvl w:ilvl="0" w:tplc="5420A7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C550CF"/>
    <w:multiLevelType w:val="hybridMultilevel"/>
    <w:tmpl w:val="3D84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D861B0"/>
    <w:multiLevelType w:val="hybridMultilevel"/>
    <w:tmpl w:val="B04494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710FBC"/>
    <w:multiLevelType w:val="hybridMultilevel"/>
    <w:tmpl w:val="37C04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5303C2"/>
    <w:multiLevelType w:val="hybridMultilevel"/>
    <w:tmpl w:val="AED806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366CB0"/>
    <w:multiLevelType w:val="hybridMultilevel"/>
    <w:tmpl w:val="3EAE09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4D54245"/>
    <w:multiLevelType w:val="hybridMultilevel"/>
    <w:tmpl w:val="19762790"/>
    <w:lvl w:ilvl="0" w:tplc="B8843AC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E4757A"/>
    <w:multiLevelType w:val="hybridMultilevel"/>
    <w:tmpl w:val="1ED675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7D77AC"/>
    <w:multiLevelType w:val="hybridMultilevel"/>
    <w:tmpl w:val="C504A4E6"/>
    <w:lvl w:ilvl="0" w:tplc="CC7E73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8A643C"/>
    <w:multiLevelType w:val="hybridMultilevel"/>
    <w:tmpl w:val="BD46C2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4814FE"/>
    <w:multiLevelType w:val="hybridMultilevel"/>
    <w:tmpl w:val="194E2EBA"/>
    <w:lvl w:ilvl="0" w:tplc="9364E33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C40545"/>
    <w:multiLevelType w:val="hybridMultilevel"/>
    <w:tmpl w:val="3D84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09295C"/>
    <w:multiLevelType w:val="hybridMultilevel"/>
    <w:tmpl w:val="3EAE09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E408FA"/>
    <w:multiLevelType w:val="hybridMultilevel"/>
    <w:tmpl w:val="FEAC904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9014110"/>
    <w:multiLevelType w:val="hybridMultilevel"/>
    <w:tmpl w:val="B3B00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007096"/>
    <w:multiLevelType w:val="hybridMultilevel"/>
    <w:tmpl w:val="B3B00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92D34E2"/>
    <w:multiLevelType w:val="hybridMultilevel"/>
    <w:tmpl w:val="E9F880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CAA1377"/>
    <w:multiLevelType w:val="hybridMultilevel"/>
    <w:tmpl w:val="C2EEC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36422D"/>
    <w:multiLevelType w:val="hybridMultilevel"/>
    <w:tmpl w:val="E8629D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8"/>
  </w:num>
  <w:num w:numId="4">
    <w:abstractNumId w:val="19"/>
  </w:num>
  <w:num w:numId="5">
    <w:abstractNumId w:val="14"/>
  </w:num>
  <w:num w:numId="6">
    <w:abstractNumId w:val="5"/>
  </w:num>
  <w:num w:numId="7">
    <w:abstractNumId w:val="12"/>
  </w:num>
  <w:num w:numId="8">
    <w:abstractNumId w:val="2"/>
  </w:num>
  <w:num w:numId="9">
    <w:abstractNumId w:val="8"/>
  </w:num>
  <w:num w:numId="10">
    <w:abstractNumId w:val="13"/>
  </w:num>
  <w:num w:numId="11">
    <w:abstractNumId w:val="6"/>
  </w:num>
  <w:num w:numId="12">
    <w:abstractNumId w:val="1"/>
  </w:num>
  <w:num w:numId="13">
    <w:abstractNumId w:val="7"/>
  </w:num>
  <w:num w:numId="14">
    <w:abstractNumId w:val="9"/>
  </w:num>
  <w:num w:numId="15">
    <w:abstractNumId w:val="11"/>
  </w:num>
  <w:num w:numId="16">
    <w:abstractNumId w:val="4"/>
  </w:num>
  <w:num w:numId="17">
    <w:abstractNumId w:val="17"/>
  </w:num>
  <w:num w:numId="18">
    <w:abstractNumId w:val="16"/>
  </w:num>
  <w:num w:numId="19">
    <w:abstractNumId w:val="10"/>
  </w:num>
  <w:num w:numId="20">
    <w:abstractNumId w:val="1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2A9"/>
    <w:rsid w:val="00011475"/>
    <w:rsid w:val="00025855"/>
    <w:rsid w:val="00034FE6"/>
    <w:rsid w:val="0006286B"/>
    <w:rsid w:val="00075B15"/>
    <w:rsid w:val="0007764A"/>
    <w:rsid w:val="000A4324"/>
    <w:rsid w:val="000C4C20"/>
    <w:rsid w:val="000E1C30"/>
    <w:rsid w:val="000F1403"/>
    <w:rsid w:val="000F2044"/>
    <w:rsid w:val="000F4F5A"/>
    <w:rsid w:val="00104112"/>
    <w:rsid w:val="00134D67"/>
    <w:rsid w:val="001800A6"/>
    <w:rsid w:val="00184D5C"/>
    <w:rsid w:val="001872CD"/>
    <w:rsid w:val="00193C16"/>
    <w:rsid w:val="00195BEC"/>
    <w:rsid w:val="001B4770"/>
    <w:rsid w:val="001E5289"/>
    <w:rsid w:val="001F2658"/>
    <w:rsid w:val="001F2774"/>
    <w:rsid w:val="0020526B"/>
    <w:rsid w:val="00242A7C"/>
    <w:rsid w:val="00284ACC"/>
    <w:rsid w:val="002A4B18"/>
    <w:rsid w:val="002B1596"/>
    <w:rsid w:val="002D5CBC"/>
    <w:rsid w:val="00300DBE"/>
    <w:rsid w:val="00355BE5"/>
    <w:rsid w:val="00360125"/>
    <w:rsid w:val="00374E75"/>
    <w:rsid w:val="00385880"/>
    <w:rsid w:val="00394F77"/>
    <w:rsid w:val="004779B1"/>
    <w:rsid w:val="004B72A9"/>
    <w:rsid w:val="004C24F1"/>
    <w:rsid w:val="004C31F2"/>
    <w:rsid w:val="004D3FF8"/>
    <w:rsid w:val="004E14AE"/>
    <w:rsid w:val="0050074F"/>
    <w:rsid w:val="0053031D"/>
    <w:rsid w:val="005371CD"/>
    <w:rsid w:val="005408A4"/>
    <w:rsid w:val="0054668F"/>
    <w:rsid w:val="00570505"/>
    <w:rsid w:val="00572A92"/>
    <w:rsid w:val="00584391"/>
    <w:rsid w:val="00586E7B"/>
    <w:rsid w:val="005A250C"/>
    <w:rsid w:val="006053BB"/>
    <w:rsid w:val="00617D60"/>
    <w:rsid w:val="0065587F"/>
    <w:rsid w:val="006B21F7"/>
    <w:rsid w:val="00705797"/>
    <w:rsid w:val="00711521"/>
    <w:rsid w:val="00732A01"/>
    <w:rsid w:val="00736FF3"/>
    <w:rsid w:val="007418B9"/>
    <w:rsid w:val="00744DBB"/>
    <w:rsid w:val="007C1B34"/>
    <w:rsid w:val="007E23C2"/>
    <w:rsid w:val="007F4B98"/>
    <w:rsid w:val="00811C73"/>
    <w:rsid w:val="0082023A"/>
    <w:rsid w:val="00824F77"/>
    <w:rsid w:val="008557A0"/>
    <w:rsid w:val="0087470B"/>
    <w:rsid w:val="008B20A2"/>
    <w:rsid w:val="008D1349"/>
    <w:rsid w:val="008E1D99"/>
    <w:rsid w:val="008F1858"/>
    <w:rsid w:val="008F6252"/>
    <w:rsid w:val="0091592F"/>
    <w:rsid w:val="009329A5"/>
    <w:rsid w:val="009523CD"/>
    <w:rsid w:val="00977761"/>
    <w:rsid w:val="0099371F"/>
    <w:rsid w:val="00995BDD"/>
    <w:rsid w:val="00995F39"/>
    <w:rsid w:val="009C30BC"/>
    <w:rsid w:val="009F448D"/>
    <w:rsid w:val="00A2679F"/>
    <w:rsid w:val="00A44C27"/>
    <w:rsid w:val="00A6344F"/>
    <w:rsid w:val="00A70439"/>
    <w:rsid w:val="00A7258E"/>
    <w:rsid w:val="00A76CFE"/>
    <w:rsid w:val="00A91905"/>
    <w:rsid w:val="00A92852"/>
    <w:rsid w:val="00A967A2"/>
    <w:rsid w:val="00AA63D3"/>
    <w:rsid w:val="00AA6691"/>
    <w:rsid w:val="00AC1BE0"/>
    <w:rsid w:val="00AD4A20"/>
    <w:rsid w:val="00AD52B0"/>
    <w:rsid w:val="00AF6F79"/>
    <w:rsid w:val="00B0680A"/>
    <w:rsid w:val="00B21116"/>
    <w:rsid w:val="00B305FB"/>
    <w:rsid w:val="00B43BD9"/>
    <w:rsid w:val="00B530AF"/>
    <w:rsid w:val="00B57FC2"/>
    <w:rsid w:val="00B7277E"/>
    <w:rsid w:val="00B903D8"/>
    <w:rsid w:val="00BD73DE"/>
    <w:rsid w:val="00BF70B6"/>
    <w:rsid w:val="00C03C71"/>
    <w:rsid w:val="00C454A7"/>
    <w:rsid w:val="00C47BE1"/>
    <w:rsid w:val="00C656C2"/>
    <w:rsid w:val="00C801D9"/>
    <w:rsid w:val="00C8490D"/>
    <w:rsid w:val="00CA24BB"/>
    <w:rsid w:val="00CA4AA7"/>
    <w:rsid w:val="00CB500B"/>
    <w:rsid w:val="00CC0D2B"/>
    <w:rsid w:val="00CC1378"/>
    <w:rsid w:val="00CD6FC4"/>
    <w:rsid w:val="00CD754E"/>
    <w:rsid w:val="00CF3344"/>
    <w:rsid w:val="00CF3EE2"/>
    <w:rsid w:val="00D03241"/>
    <w:rsid w:val="00D22354"/>
    <w:rsid w:val="00DB6CA0"/>
    <w:rsid w:val="00DC1849"/>
    <w:rsid w:val="00E23D8D"/>
    <w:rsid w:val="00E52523"/>
    <w:rsid w:val="00E55384"/>
    <w:rsid w:val="00E776C3"/>
    <w:rsid w:val="00EE213E"/>
    <w:rsid w:val="00EE2195"/>
    <w:rsid w:val="00F06B4D"/>
    <w:rsid w:val="00F259F0"/>
    <w:rsid w:val="00F27F58"/>
    <w:rsid w:val="00F36057"/>
    <w:rsid w:val="00F51F64"/>
    <w:rsid w:val="00F7086E"/>
    <w:rsid w:val="00F71E4C"/>
    <w:rsid w:val="00F87CF9"/>
    <w:rsid w:val="00F932EA"/>
    <w:rsid w:val="00FB59A8"/>
    <w:rsid w:val="00FF4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numbering" w:customStyle="1" w:styleId="Style1">
    <w:name w:val="Style1"/>
    <w:uiPriority w:val="99"/>
    <w:rsid w:val="000E1C30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074F"/>
  </w:style>
  <w:style w:type="paragraph" w:styleId="Footer">
    <w:name w:val="footer"/>
    <w:basedOn w:val="Normal"/>
    <w:link w:val="Foot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074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numbering" w:customStyle="1" w:styleId="Style1">
    <w:name w:val="Style1"/>
    <w:uiPriority w:val="99"/>
    <w:rsid w:val="000E1C30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074F"/>
  </w:style>
  <w:style w:type="paragraph" w:styleId="Footer">
    <w:name w:val="footer"/>
    <w:basedOn w:val="Normal"/>
    <w:link w:val="FooterChar"/>
    <w:uiPriority w:val="99"/>
    <w:unhideWhenUsed/>
    <w:rsid w:val="0050074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07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BDD1E5-EC86-4BFB-9B49-CECDCDD7D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5</Words>
  <Characters>487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anh</cp:lastModifiedBy>
  <cp:revision>4</cp:revision>
  <cp:lastPrinted>2014-07-17T13:48:00Z</cp:lastPrinted>
  <dcterms:created xsi:type="dcterms:W3CDTF">2014-09-04T02:33:00Z</dcterms:created>
  <dcterms:modified xsi:type="dcterms:W3CDTF">2014-09-04T03:34:00Z</dcterms:modified>
</cp:coreProperties>
</file>